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7929" w:rsidRDefault="00AF6484" w:rsidP="00AD7A4D">
      <w:pPr>
        <w:pStyle w:val="1"/>
        <w:ind w:left="-420" w:firstLine="883"/>
      </w:pPr>
      <w:bookmarkStart w:id="0" w:name="_Toc478373093"/>
      <w:r>
        <w:t xml:space="preserve">Chapter 1. </w:t>
      </w:r>
      <w:bookmarkEnd w:id="0"/>
      <w:r w:rsidR="00176934">
        <w:rPr>
          <w:rFonts w:hint="eastAsia"/>
        </w:rPr>
        <w:t>SPI Debug Interface</w:t>
      </w:r>
    </w:p>
    <w:p w:rsidR="00587929" w:rsidRDefault="00AF6484" w:rsidP="00F67EC2">
      <w:pPr>
        <w:pStyle w:val="2"/>
        <w:ind w:firstLine="602"/>
      </w:pPr>
      <w:r>
        <w:t xml:space="preserve">1.1 </w:t>
      </w:r>
      <w:r w:rsidR="00EA1D16">
        <w:rPr>
          <w:rFonts w:hint="eastAsia"/>
        </w:rPr>
        <w:t>Overview</w:t>
      </w:r>
    </w:p>
    <w:p w:rsidR="00AC0423" w:rsidRPr="00AC0423" w:rsidRDefault="00AC0423" w:rsidP="00E43403">
      <w:pPr>
        <w:autoSpaceDE w:val="0"/>
        <w:autoSpaceDN w:val="0"/>
        <w:adjustRightInd w:val="0"/>
        <w:ind w:firstLineChars="200" w:firstLine="440"/>
        <w:jc w:val="left"/>
        <w:rPr>
          <w:rFonts w:ascii="BookAntiqua" w:hAnsi="BookAntiqua" w:cs="BookAntiqua"/>
          <w:color w:val="000000"/>
          <w:kern w:val="0"/>
          <w:sz w:val="22"/>
        </w:rPr>
      </w:pPr>
      <w:r>
        <w:rPr>
          <w:rFonts w:ascii="BookAntiqua" w:hAnsi="BookAntiqua" w:cs="BookAntiqua" w:hint="eastAsia"/>
          <w:color w:val="000000"/>
          <w:kern w:val="0"/>
          <w:sz w:val="22"/>
        </w:rPr>
        <w:t>SPI debug interface is developed to access whole system register</w:t>
      </w:r>
      <w:r w:rsidR="00E43403">
        <w:rPr>
          <w:rFonts w:ascii="BookAntiqua" w:hAnsi="BookAntiqua" w:cs="BookAntiqua" w:hint="eastAsia"/>
          <w:color w:val="000000"/>
          <w:kern w:val="0"/>
          <w:sz w:val="22"/>
        </w:rPr>
        <w:t>s</w:t>
      </w:r>
      <w:r>
        <w:rPr>
          <w:rFonts w:ascii="BookAntiqua" w:hAnsi="BookAntiqua" w:cs="BookAntiqua" w:hint="eastAsia"/>
          <w:color w:val="000000"/>
          <w:kern w:val="0"/>
          <w:sz w:val="22"/>
        </w:rPr>
        <w:t xml:space="preserve"> from PC side when CPU/DSP is not ready. It can be easily and simply used to tune DDR/PLL setting bypassing CPU/DSP.</w:t>
      </w:r>
      <w:r w:rsidR="00E43403">
        <w:rPr>
          <w:rFonts w:ascii="BookAntiqua" w:hAnsi="BookAntiqua" w:cs="BookAntiqua" w:hint="eastAsia"/>
          <w:color w:val="000000"/>
          <w:kern w:val="0"/>
          <w:sz w:val="22"/>
        </w:rPr>
        <w:t xml:space="preserve"> This IP has one external SPI interface and provide APB bridge to connect NOC </w:t>
      </w:r>
      <w:r w:rsidR="00582022">
        <w:rPr>
          <w:rFonts w:ascii="BookAntiqua" w:hAnsi="BookAntiqua" w:cs="BookAntiqua" w:hint="eastAsia"/>
          <w:color w:val="000000"/>
          <w:kern w:val="0"/>
          <w:sz w:val="22"/>
        </w:rPr>
        <w:t>system. The APB clock is 250MHz, and SPI interface clock can be up to 35MHz.</w:t>
      </w:r>
    </w:p>
    <w:p w:rsidR="00F67EC2" w:rsidRPr="00E43403" w:rsidRDefault="00AF6484" w:rsidP="009C2B3C">
      <w:pPr>
        <w:pStyle w:val="2"/>
        <w:ind w:firstLine="602"/>
        <w:rPr>
          <w:rFonts w:eastAsiaTheme="minorEastAsia"/>
        </w:rPr>
      </w:pPr>
      <w:r>
        <w:t xml:space="preserve">1.2 </w:t>
      </w:r>
      <w:r w:rsidR="00E43403">
        <w:rPr>
          <w:rFonts w:eastAsiaTheme="minorEastAsia" w:hint="eastAsia"/>
        </w:rPr>
        <w:t>Block Diagram</w:t>
      </w:r>
    </w:p>
    <w:p w:rsidR="00587929" w:rsidRDefault="00E43403" w:rsidP="00E43403">
      <w:pPr>
        <w:ind w:firstLine="420"/>
        <w:rPr>
          <w:rFonts w:ascii="Times New Roman" w:hAnsi="Times New Roman" w:cs="Times New Roman"/>
        </w:rPr>
      </w:pPr>
      <w:r>
        <w:object w:dxaOrig="7141" w:dyaOrig="3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165.85pt" o:ole="">
            <v:imagedata r:id="rId9" o:title=""/>
          </v:shape>
          <o:OLEObject Type="Embed" ProgID="Visio.Drawing.11" ShapeID="_x0000_i1025" DrawAspect="Content" ObjectID="_1571487935" r:id="rId10"/>
        </w:object>
      </w:r>
    </w:p>
    <w:p w:rsidR="00587929" w:rsidRDefault="00EC43BC" w:rsidP="00F67EC2">
      <w:pPr>
        <w:ind w:firstLine="420"/>
        <w:jc w:val="center"/>
        <w:rPr>
          <w:rFonts w:ascii="Times New Roman" w:hAnsi="Times New Roman" w:cs="Times New Roman"/>
        </w:rPr>
      </w:pPr>
      <w:bookmarkStart w:id="1" w:name="OLE_LINK3"/>
      <w:bookmarkStart w:id="2" w:name="OLE_LINK2"/>
      <w:r>
        <w:rPr>
          <w:rFonts w:ascii="Times New Roman" w:hAnsi="Times New Roman" w:cs="Times New Roman" w:hint="eastAsia"/>
        </w:rPr>
        <w:t>Figure</w:t>
      </w:r>
      <w:r w:rsidR="00AF6484">
        <w:rPr>
          <w:rFonts w:ascii="Times New Roman" w:hAnsi="Times New Roman" w:cs="Times New Roman"/>
        </w:rPr>
        <w:t xml:space="preserve"> 1.1 </w:t>
      </w:r>
      <w:r w:rsidR="00E43403">
        <w:rPr>
          <w:rFonts w:ascii="Times New Roman" w:hAnsi="Times New Roman" w:cs="Times New Roman" w:hint="eastAsia"/>
        </w:rPr>
        <w:t>SPI debug interface diagram</w:t>
      </w:r>
    </w:p>
    <w:bookmarkEnd w:id="1"/>
    <w:bookmarkEnd w:id="2"/>
    <w:p w:rsidR="00587929" w:rsidRDefault="00AF6484" w:rsidP="00F67EC2">
      <w:pPr>
        <w:pStyle w:val="2"/>
        <w:ind w:firstLine="602"/>
      </w:pPr>
      <w:r>
        <w:t xml:space="preserve">1.3 </w:t>
      </w:r>
      <w:r w:rsidR="00E42203">
        <w:rPr>
          <w:rFonts w:hint="eastAsia"/>
        </w:rPr>
        <w:t>Features</w:t>
      </w:r>
    </w:p>
    <w:p w:rsidR="00587929" w:rsidRPr="000B2CF5" w:rsidRDefault="00E42203" w:rsidP="00582022">
      <w:pPr>
        <w:pStyle w:val="10"/>
        <w:numPr>
          <w:ilvl w:val="0"/>
          <w:numId w:val="2"/>
        </w:numPr>
        <w:ind w:firstLineChars="0"/>
      </w:pPr>
      <w:r>
        <w:rPr>
          <w:rFonts w:ascii="Times New Roman" w:hAnsi="Times New Roman" w:cs="Times New Roman" w:hint="eastAsia"/>
        </w:rPr>
        <w:t xml:space="preserve">The Sirius </w:t>
      </w:r>
      <w:r w:rsidR="00582022">
        <w:rPr>
          <w:rFonts w:ascii="Times New Roman" w:hAnsi="Times New Roman" w:cs="Times New Roman" w:hint="eastAsia"/>
        </w:rPr>
        <w:t>SPI debug interface offers the following features</w:t>
      </w:r>
      <w:r w:rsidR="00AF6484">
        <w:rPr>
          <w:rFonts w:ascii="Times New Roman" w:hAnsi="Times New Roman" w:cs="Times New Roman" w:hint="eastAsia"/>
        </w:rPr>
        <w:t>：</w:t>
      </w:r>
      <w:r w:rsidR="00AF6484">
        <w:rPr>
          <w:rFonts w:ascii="Times New Roman" w:hAnsi="Times New Roman" w:cs="Times New Roman"/>
        </w:rPr>
        <w:br/>
        <w:t>■</w:t>
      </w:r>
      <w:r w:rsidR="00582022">
        <w:rPr>
          <w:rFonts w:ascii="Times New Roman" w:hAnsi="Times New Roman" w:cs="Times New Roman" w:hint="eastAsia"/>
        </w:rPr>
        <w:t xml:space="preserve"> SPI command format with big endian</w:t>
      </w:r>
      <w:r w:rsidR="00AF6484">
        <w:rPr>
          <w:rFonts w:ascii="Times New Roman" w:hAnsi="Times New Roman" w:cs="Times New Roman"/>
        </w:rPr>
        <w:br/>
        <w:t>■</w:t>
      </w:r>
      <w:r w:rsidR="00582022">
        <w:rPr>
          <w:rFonts w:ascii="Times New Roman" w:hAnsi="Times New Roman" w:cs="Times New Roman" w:hint="eastAsia"/>
        </w:rPr>
        <w:t xml:space="preserve"> APB access with little endian</w:t>
      </w:r>
      <w:r w:rsidR="00AF6484">
        <w:rPr>
          <w:rFonts w:ascii="Times New Roman" w:hAnsi="Times New Roman" w:cs="Times New Roman"/>
        </w:rPr>
        <w:br/>
        <w:t>■</w:t>
      </w:r>
      <w:r w:rsidR="00582022">
        <w:rPr>
          <w:rFonts w:ascii="Times New Roman" w:hAnsi="Times New Roman" w:cs="Times New Roman" w:hint="eastAsia"/>
        </w:rPr>
        <w:t xml:space="preserve"> Access whole system registers</w:t>
      </w:r>
      <w:bookmarkStart w:id="3" w:name="_GoBack"/>
      <w:bookmarkEnd w:id="3"/>
      <w:r w:rsidR="00AF6484">
        <w:rPr>
          <w:rFonts w:ascii="Times New Roman" w:hAnsi="Times New Roman" w:cs="Times New Roman"/>
        </w:rPr>
        <w:br/>
      </w:r>
    </w:p>
    <w:sectPr w:rsidR="00587929" w:rsidRPr="000B2C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324F" w:rsidRDefault="0098324F" w:rsidP="00F67EC2">
      <w:pPr>
        <w:ind w:firstLine="420"/>
      </w:pPr>
      <w:r>
        <w:separator/>
      </w:r>
    </w:p>
  </w:endnote>
  <w:endnote w:type="continuationSeparator" w:id="0">
    <w:p w:rsidR="0098324F" w:rsidRDefault="0098324F" w:rsidP="00F67EC2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Antiqua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324F" w:rsidRDefault="0098324F" w:rsidP="00F67EC2">
      <w:pPr>
        <w:ind w:firstLine="420"/>
      </w:pPr>
      <w:r>
        <w:separator/>
      </w:r>
    </w:p>
  </w:footnote>
  <w:footnote w:type="continuationSeparator" w:id="0">
    <w:p w:rsidR="0098324F" w:rsidRDefault="0098324F" w:rsidP="00F67EC2">
      <w:pPr>
        <w:ind w:firstLine="42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2025423"/>
    <w:multiLevelType w:val="multilevel"/>
    <w:tmpl w:val="52025423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771E14F1"/>
    <w:multiLevelType w:val="multilevel"/>
    <w:tmpl w:val="771E14F1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1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5D96"/>
    <w:rsid w:val="00086B8B"/>
    <w:rsid w:val="000B2CF5"/>
    <w:rsid w:val="0017158B"/>
    <w:rsid w:val="00176934"/>
    <w:rsid w:val="001A5E4C"/>
    <w:rsid w:val="001B5D96"/>
    <w:rsid w:val="001D7D3C"/>
    <w:rsid w:val="002A52AF"/>
    <w:rsid w:val="003645DA"/>
    <w:rsid w:val="003B61B6"/>
    <w:rsid w:val="00403601"/>
    <w:rsid w:val="004562A2"/>
    <w:rsid w:val="0052655B"/>
    <w:rsid w:val="00582022"/>
    <w:rsid w:val="00587929"/>
    <w:rsid w:val="0098324F"/>
    <w:rsid w:val="009953D4"/>
    <w:rsid w:val="009C2B3C"/>
    <w:rsid w:val="009E0FEF"/>
    <w:rsid w:val="00A36F54"/>
    <w:rsid w:val="00AC0423"/>
    <w:rsid w:val="00AD7A4D"/>
    <w:rsid w:val="00AF6484"/>
    <w:rsid w:val="00B745F5"/>
    <w:rsid w:val="00D53FFB"/>
    <w:rsid w:val="00D74D85"/>
    <w:rsid w:val="00DC00E3"/>
    <w:rsid w:val="00DD000D"/>
    <w:rsid w:val="00DD72C7"/>
    <w:rsid w:val="00DE51E4"/>
    <w:rsid w:val="00E42203"/>
    <w:rsid w:val="00E43403"/>
    <w:rsid w:val="00EA1D16"/>
    <w:rsid w:val="00EC43BC"/>
    <w:rsid w:val="00F67EC2"/>
    <w:rsid w:val="00FB2070"/>
    <w:rsid w:val="01071FB0"/>
    <w:rsid w:val="02721896"/>
    <w:rsid w:val="084E7643"/>
    <w:rsid w:val="08652744"/>
    <w:rsid w:val="0AEC4750"/>
    <w:rsid w:val="0BDE207C"/>
    <w:rsid w:val="0C7620D8"/>
    <w:rsid w:val="0F660F20"/>
    <w:rsid w:val="10781AC6"/>
    <w:rsid w:val="1200179E"/>
    <w:rsid w:val="157D1B29"/>
    <w:rsid w:val="17034F1F"/>
    <w:rsid w:val="186769EB"/>
    <w:rsid w:val="1BFC4CBC"/>
    <w:rsid w:val="1D820594"/>
    <w:rsid w:val="1D8254D2"/>
    <w:rsid w:val="23CD62BC"/>
    <w:rsid w:val="2570187B"/>
    <w:rsid w:val="260A2240"/>
    <w:rsid w:val="2C35320A"/>
    <w:rsid w:val="32204472"/>
    <w:rsid w:val="32283947"/>
    <w:rsid w:val="33C966AB"/>
    <w:rsid w:val="35250B3F"/>
    <w:rsid w:val="37262FEC"/>
    <w:rsid w:val="380410B3"/>
    <w:rsid w:val="3A1A678C"/>
    <w:rsid w:val="3A6B208A"/>
    <w:rsid w:val="3BED0521"/>
    <w:rsid w:val="3C1A6568"/>
    <w:rsid w:val="3DE92146"/>
    <w:rsid w:val="3E930D24"/>
    <w:rsid w:val="3EED6F50"/>
    <w:rsid w:val="41367AC4"/>
    <w:rsid w:val="41387EDB"/>
    <w:rsid w:val="41687C21"/>
    <w:rsid w:val="42BE2EDB"/>
    <w:rsid w:val="44977F0C"/>
    <w:rsid w:val="4837633F"/>
    <w:rsid w:val="49691CF9"/>
    <w:rsid w:val="4A7C2D52"/>
    <w:rsid w:val="4E070A7D"/>
    <w:rsid w:val="4E145E9A"/>
    <w:rsid w:val="4E8B0978"/>
    <w:rsid w:val="4EC109F3"/>
    <w:rsid w:val="51A51BC0"/>
    <w:rsid w:val="51B413AB"/>
    <w:rsid w:val="51CE47CD"/>
    <w:rsid w:val="53412AD3"/>
    <w:rsid w:val="53D866C2"/>
    <w:rsid w:val="54D22187"/>
    <w:rsid w:val="5A1171C2"/>
    <w:rsid w:val="5B146E45"/>
    <w:rsid w:val="66A608D9"/>
    <w:rsid w:val="6BF86921"/>
    <w:rsid w:val="6D8C37A5"/>
    <w:rsid w:val="6DEB71B0"/>
    <w:rsid w:val="77ED1287"/>
    <w:rsid w:val="794A1C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/>
    <w:lsdException w:name="Balloon Text" w:semiHidden="0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3645DA"/>
    <w:pPr>
      <w:keepNext/>
      <w:keepLines/>
      <w:spacing w:before="240" w:after="24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645DA"/>
    <w:pPr>
      <w:keepNext/>
      <w:keepLines/>
      <w:spacing w:before="120" w:after="120" w:line="415" w:lineRule="auto"/>
      <w:outlineLvl w:val="1"/>
    </w:pPr>
    <w:rPr>
      <w:rFonts w:asciiTheme="majorHAnsi" w:eastAsia="Arial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645DA"/>
    <w:pPr>
      <w:keepNext/>
      <w:keepLines/>
      <w:spacing w:before="120" w:after="120" w:line="415" w:lineRule="auto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unhideWhenUsed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645DA"/>
    <w:rPr>
      <w:rFonts w:asciiTheme="majorHAnsi" w:eastAsia="Arial" w:hAnsiTheme="majorHAnsi" w:cstheme="majorBidi"/>
      <w:b/>
      <w:bCs/>
      <w:kern w:val="2"/>
      <w:sz w:val="30"/>
      <w:szCs w:val="32"/>
    </w:rPr>
  </w:style>
  <w:style w:type="paragraph" w:customStyle="1" w:styleId="10">
    <w:name w:val="列出段落1"/>
    <w:basedOn w:val="a"/>
    <w:uiPriority w:val="34"/>
    <w:qFormat/>
    <w:pPr>
      <w:ind w:firstLineChars="200" w:firstLine="420"/>
    </w:p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D74D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D74D85"/>
    <w:rPr>
      <w:kern w:val="2"/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D74D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D74D85"/>
    <w:rPr>
      <w:kern w:val="2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645DA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3645DA"/>
    <w:rPr>
      <w:b/>
      <w:bCs/>
      <w:kern w:val="2"/>
      <w:sz w:val="28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/>
    <w:lsdException w:name="Balloon Text" w:semiHidden="0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3645DA"/>
    <w:pPr>
      <w:keepNext/>
      <w:keepLines/>
      <w:spacing w:before="240" w:after="24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645DA"/>
    <w:pPr>
      <w:keepNext/>
      <w:keepLines/>
      <w:spacing w:before="120" w:after="120" w:line="415" w:lineRule="auto"/>
      <w:outlineLvl w:val="1"/>
    </w:pPr>
    <w:rPr>
      <w:rFonts w:asciiTheme="majorHAnsi" w:eastAsia="Arial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645DA"/>
    <w:pPr>
      <w:keepNext/>
      <w:keepLines/>
      <w:spacing w:before="120" w:after="120" w:line="415" w:lineRule="auto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unhideWhenUsed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645DA"/>
    <w:rPr>
      <w:rFonts w:asciiTheme="majorHAnsi" w:eastAsia="Arial" w:hAnsiTheme="majorHAnsi" w:cstheme="majorBidi"/>
      <w:b/>
      <w:bCs/>
      <w:kern w:val="2"/>
      <w:sz w:val="30"/>
      <w:szCs w:val="32"/>
    </w:rPr>
  </w:style>
  <w:style w:type="paragraph" w:customStyle="1" w:styleId="10">
    <w:name w:val="列出段落1"/>
    <w:basedOn w:val="a"/>
    <w:uiPriority w:val="34"/>
    <w:qFormat/>
    <w:pPr>
      <w:ind w:firstLineChars="200" w:firstLine="420"/>
    </w:p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D74D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D74D85"/>
    <w:rPr>
      <w:kern w:val="2"/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D74D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D74D85"/>
    <w:rPr>
      <w:kern w:val="2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645DA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3645DA"/>
    <w:rPr>
      <w:b/>
      <w:bCs/>
      <w:kern w:val="2"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9</TotalTime>
  <Pages>1</Pages>
  <Words>96</Words>
  <Characters>548</Characters>
  <Application>Microsoft Office Word</Application>
  <DocSecurity>0</DocSecurity>
  <Lines>4</Lines>
  <Paragraphs>1</Paragraphs>
  <ScaleCrop>false</ScaleCrop>
  <Company>Microsoft</Company>
  <LinksUpToDate>false</LinksUpToDate>
  <CharactersWithSpaces>6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沈沙</dc:creator>
  <cp:lastModifiedBy>User</cp:lastModifiedBy>
  <cp:revision>15</cp:revision>
  <dcterms:created xsi:type="dcterms:W3CDTF">2017-06-21T02:37:00Z</dcterms:created>
  <dcterms:modified xsi:type="dcterms:W3CDTF">2017-11-06T07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